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9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4" r:id="rId9"/>
    <p:sldId id="263" r:id="rId10"/>
    <p:sldId id="272" r:id="rId11"/>
    <p:sldId id="271" r:id="rId12"/>
    <p:sldId id="265" r:id="rId13"/>
    <p:sldId id="266" r:id="rId14"/>
    <p:sldId id="267" r:id="rId15"/>
    <p:sldId id="268" r:id="rId16"/>
    <p:sldId id="269" r:id="rId17"/>
    <p:sldId id="270" r:id="rId18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0" d="100"/>
          <a:sy n="80" d="100"/>
        </p:scale>
        <p:origin x="-1445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24B09B9-C2B7-4164-B56F-D0DB491B133B}" type="datetimeFigureOut">
              <a:rPr lang="ru-RU" smtClean="0"/>
              <a:t>12.06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AC5301-8135-4DA0-94DC-BCD3BD4FD28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649585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AC5301-8135-4DA0-94DC-BCD3BD4FD28F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978586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2.06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2.06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2.06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2.06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2.06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2.06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2.06.2024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2.06.2024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2.06.2024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2.06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2.06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C71EC6-210F-42DE-9C53-41977AD35B3D}" type="datetimeFigureOut">
              <a:rPr lang="ru-RU" smtClean="0"/>
              <a:t>12.06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11" Type="http://schemas.openxmlformats.org/officeDocument/2006/relationships/image" Target="../media/image20.png"/><Relationship Id="rId5" Type="http://schemas.openxmlformats.org/officeDocument/2006/relationships/image" Target="../media/image14.png"/><Relationship Id="rId10" Type="http://schemas.openxmlformats.org/officeDocument/2006/relationships/image" Target="../media/image19.png"/><Relationship Id="rId4" Type="http://schemas.openxmlformats.org/officeDocument/2006/relationships/image" Target="../media/image13.png"/><Relationship Id="rId9" Type="http://schemas.openxmlformats.org/officeDocument/2006/relationships/image" Target="../media/image1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8.emf"/><Relationship Id="rId4" Type="http://schemas.openxmlformats.org/officeDocument/2006/relationships/package" Target="../embeddings/_________Microsoft_Visio1.vsdx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332657"/>
            <a:ext cx="8132440" cy="1656184"/>
          </a:xfrm>
        </p:spPr>
        <p:txBody>
          <a:bodyPr>
            <a:normAutofit/>
          </a:bodyPr>
          <a:lstStyle/>
          <a:p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сший </a:t>
            </a: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ледж информатики Университета (ВКИ НГУ)</a:t>
            </a:r>
            <a:b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ФЕДРА ИНФОРМАТИКИ</a:t>
            </a:r>
            <a:b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ru-RU" sz="2200" dirty="0"/>
          </a:p>
        </p:txBody>
      </p:sp>
      <p:sp>
        <p:nvSpPr>
          <p:cNvPr id="4" name="TextBox 3"/>
          <p:cNvSpPr txBox="1"/>
          <p:nvPr/>
        </p:nvSpPr>
        <p:spPr>
          <a:xfrm>
            <a:off x="1331640" y="3573016"/>
            <a:ext cx="684076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уководитель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   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Агеенков Е.В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.т.н.,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.н.с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ИСИ СО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Н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удент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урса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	   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Андреев Д.А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р.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07а2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</a:p>
          <a:p>
            <a:pPr algn="ctr"/>
            <a:endParaRPr lang="ru-RU" sz="20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endParaRPr lang="ru-RU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овосибирск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R="127000" algn="ctr"/>
            <a:r>
              <a:rPr 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24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000" dirty="0"/>
              <a:t/>
            </a:r>
            <a:br>
              <a:rPr lang="ru-RU" sz="2000" dirty="0"/>
            </a:b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323528" y="1484784"/>
            <a:ext cx="849694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МОДУЛЯ "РЕЛЯЦИОННАЯ БАЗА ДАННЫХ" ИНФОРМАЦИОННОЙ СИСТЕМЫ</a:t>
            </a:r>
          </a:p>
          <a:p>
            <a:pPr algn="ctr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ИНТЕРПРЕТАЦИИ ДАННЫХ ЭЛЕКТРОМАГНИТНОГО ЗОНДИРОВАНИЯ ЗЕМНОЙ КОРЫ</a:t>
            </a:r>
          </a:p>
          <a:p>
            <a:pPr algn="ctr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ОМ СТАНОВЛЕНИЯ ПОЛЯ В БЛИЖНЕЙ ЗОНЕ</a:t>
            </a:r>
          </a:p>
        </p:txBody>
      </p:sp>
    </p:spTree>
    <p:extLst>
      <p:ext uri="{BB962C8B-B14F-4D97-AF65-F5344CB8AC3E}">
        <p14:creationId xmlns:p14="http://schemas.microsoft.com/office/powerpoint/2010/main" val="405153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solidFill>
                  <a:srgbClr val="1F1F1F"/>
                </a:solidFill>
                <a:latin typeface="Times New Roman"/>
              </a:rPr>
              <a:t> </a:t>
            </a:r>
            <a:r>
              <a:rPr lang="ru-RU" sz="3600" dirty="0">
                <a:solidFill>
                  <a:srgbClr val="1F1F1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а экранов программы 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8 из 14</a:t>
            </a:r>
            <a:endParaRPr lang="ru-RU" dirty="0"/>
          </a:p>
        </p:txBody>
      </p:sp>
      <p:pic>
        <p:nvPicPr>
          <p:cNvPr id="16386" name="Picture 2" descr="C:\Users\Пользователь\Desktop\Скрины\Рег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700808"/>
            <a:ext cx="2016224" cy="19442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7" name="Picture 3" descr="C:\Users\Пользователь\Desktop\Скрины\Проверка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4365104"/>
            <a:ext cx="1944216" cy="1893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8" name="Picture 4" descr="C:\Users\Пользователь\Desktop\Скрины\Снимок1234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484784"/>
            <a:ext cx="1728192" cy="21602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90" name="Picture 6" descr="C:\Users\Пользователь\Desktop\Скрины\Снимок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2113" y="4075906"/>
            <a:ext cx="1698079" cy="21602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91" name="Picture 7" descr="C:\Users\Пользователь\Desktop\Скрины\редак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5156026"/>
            <a:ext cx="1698079" cy="11029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92" name="Picture 8" descr="C:\Users\Пользователь\Desktop\Скрины\Снимок56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1" y="2672916"/>
            <a:ext cx="1698079" cy="10757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93" name="Picture 9" descr="C:\Users\Пользователь\Desktop\Скрины\добавление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3933056"/>
            <a:ext cx="1698079" cy="1094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94" name="Picture 10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2958610"/>
            <a:ext cx="1368152" cy="1947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5" name="Picture 11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3" y="1340768"/>
            <a:ext cx="1698078" cy="11166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Прямая со стрелкой 4"/>
          <p:cNvCxnSpPr/>
          <p:nvPr/>
        </p:nvCxnSpPr>
        <p:spPr>
          <a:xfrm>
            <a:off x="2411760" y="3210790"/>
            <a:ext cx="360040" cy="29021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/>
          <p:nvPr/>
        </p:nvCxnSpPr>
        <p:spPr>
          <a:xfrm>
            <a:off x="4139952" y="4365104"/>
            <a:ext cx="432048" cy="40517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/>
          <p:nvPr/>
        </p:nvCxnSpPr>
        <p:spPr>
          <a:xfrm>
            <a:off x="6300192" y="2958610"/>
            <a:ext cx="720081" cy="47039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 стрелкой 21"/>
          <p:cNvCxnSpPr/>
          <p:nvPr/>
        </p:nvCxnSpPr>
        <p:spPr>
          <a:xfrm>
            <a:off x="6300192" y="5562399"/>
            <a:ext cx="720079" cy="29021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 стрелкой 23"/>
          <p:cNvCxnSpPr/>
          <p:nvPr/>
        </p:nvCxnSpPr>
        <p:spPr>
          <a:xfrm>
            <a:off x="1547664" y="3645024"/>
            <a:ext cx="0" cy="72110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/>
          <p:nvPr/>
        </p:nvCxnSpPr>
        <p:spPr>
          <a:xfrm flipV="1">
            <a:off x="6300192" y="1991026"/>
            <a:ext cx="720081" cy="28584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/>
          <p:nvPr/>
        </p:nvCxnSpPr>
        <p:spPr>
          <a:xfrm>
            <a:off x="6300192" y="4770280"/>
            <a:ext cx="723412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 стрелкой 29"/>
          <p:cNvCxnSpPr/>
          <p:nvPr/>
        </p:nvCxnSpPr>
        <p:spPr>
          <a:xfrm flipV="1">
            <a:off x="4139952" y="2812825"/>
            <a:ext cx="462161" cy="39796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64991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solidFill>
                  <a:srgbClr val="1F1F1F"/>
                </a:solidFill>
                <a:latin typeface="Times New Roman"/>
              </a:rPr>
              <a:t>Диаграмма классов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8 из 14</a:t>
            </a:r>
            <a:endParaRPr lang="ru-RU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572" y="1405905"/>
            <a:ext cx="7704856" cy="4896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8488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 активности 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10 из 14</a:t>
            </a:r>
            <a:endParaRPr lang="ru-RU" dirty="0"/>
          </a:p>
        </p:txBody>
      </p:sp>
      <p:pic>
        <p:nvPicPr>
          <p:cNvPr id="6" name="Рисунок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484784"/>
            <a:ext cx="3816424" cy="3538855"/>
          </a:xfrm>
          <a:prstGeom prst="rect">
            <a:avLst/>
          </a:prstGeom>
          <a:noFill/>
        </p:spPr>
      </p:pic>
      <p:pic>
        <p:nvPicPr>
          <p:cNvPr id="7" name="Рисунок 6" descr="Снимок5678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1512089"/>
            <a:ext cx="3816424" cy="353060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Прямоугольник 2"/>
          <p:cNvSpPr/>
          <p:nvPr/>
        </p:nvSpPr>
        <p:spPr>
          <a:xfrm>
            <a:off x="-206262" y="5301207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ктивности для экспорта геофизических данных 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788024" y="5301207"/>
            <a:ext cx="381642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 активности для создания отчёта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45418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188640"/>
            <a:ext cx="6635080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ототип разрабатываемого приложения(1)</a:t>
            </a:r>
            <a:endParaRPr lang="ru-RU" dirty="0"/>
          </a:p>
        </p:txBody>
      </p:sp>
      <p:pic>
        <p:nvPicPr>
          <p:cNvPr id="10243" name="Picture 3" descr="C:\Users\Пользователь\Desktop\Скрины\Рег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401" y="1628800"/>
            <a:ext cx="4273599" cy="3357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1628801"/>
            <a:ext cx="4104455" cy="3357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860032" y="5229175"/>
            <a:ext cx="39604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latin typeface="Times New Roman"/>
                <a:ea typeface="Times New Roman"/>
              </a:rPr>
              <a:t>Проверка пароля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95401" y="5324612"/>
            <a:ext cx="39604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latin typeface="Times New Roman"/>
                <a:ea typeface="Times New Roman"/>
              </a:rPr>
              <a:t>Вход в систему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384449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Прототип разрабатываемого </a:t>
            </a:r>
            <a:r>
              <a:rPr lang="ru-RU" dirty="0" smtClean="0"/>
              <a:t>приложения(2)</a:t>
            </a:r>
            <a:endParaRPr lang="ru-RU" dirty="0"/>
          </a:p>
        </p:txBody>
      </p:sp>
      <p:pic>
        <p:nvPicPr>
          <p:cNvPr id="6" name="Рисунок 5"/>
          <p:cNvPicPr/>
          <p:nvPr/>
        </p:nvPicPr>
        <p:blipFill>
          <a:blip r:embed="rId3"/>
          <a:stretch>
            <a:fillRect/>
          </a:stretch>
        </p:blipFill>
        <p:spPr>
          <a:xfrm>
            <a:off x="179512" y="1838005"/>
            <a:ext cx="4352400" cy="3600000"/>
          </a:xfrm>
          <a:prstGeom prst="rect">
            <a:avLst/>
          </a:prstGeom>
        </p:spPr>
      </p:pic>
      <p:pic>
        <p:nvPicPr>
          <p:cNvPr id="7" name="image28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8024" y="1833441"/>
            <a:ext cx="4191372" cy="3604564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467545" y="5589240"/>
            <a:ext cx="39604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latin typeface="Times New Roman"/>
                <a:ea typeface="Times New Roman"/>
              </a:rPr>
              <a:t>Окно просмотра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903490" y="5606355"/>
            <a:ext cx="39604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latin typeface="Times New Roman"/>
                <a:ea typeface="Times New Roman"/>
              </a:rPr>
              <a:t>Окно добавления клиента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133542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аграмма Развертывания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7514635"/>
              </p:ext>
            </p:extLst>
          </p:nvPr>
        </p:nvGraphicFramePr>
        <p:xfrm>
          <a:off x="1146968" y="1484784"/>
          <a:ext cx="6850063" cy="500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Visio" r:id="rId4" imgW="6850345" imgH="5006481" progId="Visio.Drawing.15">
                  <p:embed/>
                </p:oleObj>
              </mc:Choice>
              <mc:Fallback>
                <p:oleObj name="Visio" r:id="rId4" imgW="6850345" imgH="50064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46968" y="1484784"/>
                        <a:ext cx="6850063" cy="5006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1720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ключе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447675">
              <a:buNone/>
            </a:pP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анный программный модуль является универсальным инструментом для хранения данных электромагнитных исследований.</a:t>
            </a:r>
          </a:p>
          <a:p>
            <a:pPr marL="0" indent="447675">
              <a:buNone/>
            </a:pP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процессе дипломной работы были достигнуты цели разработки и решены поставленные задачи.</a:t>
            </a:r>
          </a:p>
          <a:p>
            <a:pPr marL="0" indent="447675">
              <a:buNone/>
            </a:pP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результате ПМ представляет собой актуальное перспективное решение для хранения и обработки данных электромагнитных зондирований. 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321112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ru-RU" dirty="0" smtClean="0"/>
          </a:p>
          <a:p>
            <a:pPr marL="0" indent="0" algn="ctr">
              <a:buNone/>
            </a:pPr>
            <a:endParaRPr lang="ru-RU" dirty="0"/>
          </a:p>
          <a:p>
            <a:pPr marL="0" indent="0" algn="ctr">
              <a:buNone/>
            </a:pPr>
            <a:r>
              <a:rPr lang="ru-RU" sz="6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пасибо за внимание!</a:t>
            </a:r>
            <a:endParaRPr lang="ru-RU" sz="6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69010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Цели и </a:t>
            </a:r>
            <a:r>
              <a:rPr lang="ru-RU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дачи </a:t>
            </a:r>
            <a:r>
              <a:rPr 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КР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7504" y="1600200"/>
            <a:ext cx="8928992" cy="4525963"/>
          </a:xfrm>
        </p:spPr>
        <p:txBody>
          <a:bodyPr>
            <a:normAutofit/>
          </a:bodyPr>
          <a:lstStyle/>
          <a:p>
            <a:pPr marL="0" indent="447675" algn="just"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ль работы заключается в создании 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много модуля  для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оптимизации хранения и управления данными 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электромаг-нитных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зондирований ближней зоны</a:t>
            </a: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>
              <a:buNone/>
            </a:pPr>
            <a:endParaRPr lang="ru-RU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47675"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достижения поставленной цели нужно выполнить следующие задачи:</a:t>
            </a:r>
          </a:p>
          <a:p>
            <a:pPr lvl="1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следовать предметную область методики ЗСБ;</a:t>
            </a:r>
          </a:p>
          <a:p>
            <a:pPr lvl="1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зучить особенности реляционных баз данных;</a:t>
            </a:r>
          </a:p>
          <a:p>
            <a:pPr lvl="1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здать реляционную базу данных;</a:t>
            </a:r>
          </a:p>
          <a:p>
            <a:pPr lvl="1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ать интерфейс для работы с базой данных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2 из 14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4848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ктуальность предметной области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1484784"/>
            <a:ext cx="8229600" cy="4525963"/>
          </a:xfrm>
        </p:spPr>
        <p:txBody>
          <a:bodyPr>
            <a:noAutofit/>
          </a:bodyPr>
          <a:lstStyle/>
          <a:p>
            <a:pPr marL="0" indent="447675" algn="just"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ЗСБ является важным инструментом Лаборатории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Геоэлектрик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ИНГГ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 РАН для исследования геофизических объектов. </a:t>
            </a:r>
            <a:endParaRPr lang="ru-RU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47675" algn="just">
              <a:buNone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47675" algn="just"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ктуальность выпускной работы заключается в необходимости разработки программного модуля хранения данных для облегчения процесса хранения и поиска информации о исследованиях. Это позволит сократить время поиска нужной информации  и  сэкономить время и умственные затраты. 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3 из 14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32976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налоги программы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4 из 14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0674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3999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 вариантов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5 из 14</a:t>
            </a:r>
            <a:endParaRPr lang="ru-RU" dirty="0"/>
          </a:p>
        </p:txBody>
      </p:sp>
      <p:pic>
        <p:nvPicPr>
          <p:cNvPr id="7" name="image5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841" y="1340768"/>
            <a:ext cx="8280920" cy="4968552"/>
          </a:xfrm>
          <a:prstGeom prst="rect">
            <a:avLst/>
          </a:prstGeom>
          <a:ln/>
        </p:spPr>
      </p:pic>
    </p:spTree>
    <p:extLst>
      <p:ext uri="{BB962C8B-B14F-4D97-AF65-F5344CB8AC3E}">
        <p14:creationId xmlns:p14="http://schemas.microsoft.com/office/powerpoint/2010/main" val="4216009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мные средства и среды разработки ПС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051" name="Picture 3" descr="C:\Users\Пользователь\Desktop\p1_2357287_62b80459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1754932"/>
            <a:ext cx="2368773" cy="213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4162400"/>
            <a:ext cx="4176464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6 из 14</a:t>
            </a:r>
            <a:endParaRPr lang="ru-RU" dirty="0"/>
          </a:p>
        </p:txBody>
      </p:sp>
      <p:pic>
        <p:nvPicPr>
          <p:cNvPr id="1029" name="Picture 5" descr="C:\Users\Пользователь\Downloads\develop-wpf-and-xaml-programs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754932"/>
            <a:ext cx="4131568" cy="213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1" name="Picture 7" descr="C:\Users\Пользователь\Downloads\Рисунок1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4162400"/>
            <a:ext cx="4131568" cy="213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65026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 последовательности 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7 из 14</a:t>
            </a:r>
            <a:endParaRPr lang="ru-RU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5" y="1556792"/>
            <a:ext cx="3960440" cy="3960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1556792"/>
            <a:ext cx="3960440" cy="39604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4788024" y="5733256"/>
            <a:ext cx="396044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>
                <a:latin typeface="Times New Roman"/>
                <a:ea typeface="Times New Roman"/>
              </a:rPr>
              <a:t>Диаграмма последовательности удаления данных</a:t>
            </a:r>
            <a:endParaRPr lang="ru-RU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467545" y="5722937"/>
            <a:ext cx="396044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>
                <a:latin typeface="Times New Roman"/>
                <a:ea typeface="Times New Roman"/>
              </a:rPr>
              <a:t>Диаграмма последовательности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вода данных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5381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600" dirty="0">
                <a:solidFill>
                  <a:srgbClr val="000000"/>
                </a:solidFill>
                <a:latin typeface="Times New Roman"/>
              </a:rPr>
              <a:t>Схема базы данных</a:t>
            </a:r>
            <a:endParaRPr lang="ru-RU" sz="36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9 из 14</a:t>
            </a:r>
            <a:endParaRPr lang="ru-RU" dirty="0"/>
          </a:p>
        </p:txBody>
      </p:sp>
      <p:pic>
        <p:nvPicPr>
          <p:cNvPr id="614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340768"/>
            <a:ext cx="7632848" cy="4968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42320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solidFill>
                  <a:srgbClr val="1F1F1F"/>
                </a:solidFill>
                <a:latin typeface="Times New Roman"/>
              </a:rPr>
              <a:t> </a:t>
            </a:r>
            <a:r>
              <a:rPr lang="ru-RU" sz="3600" dirty="0">
                <a:solidFill>
                  <a:srgbClr val="1F1F1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а экранов программы 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8 из 14</a:t>
            </a:r>
            <a:endParaRPr lang="ru-RU" dirty="0"/>
          </a:p>
        </p:txBody>
      </p:sp>
      <p:pic>
        <p:nvPicPr>
          <p:cNvPr id="6" name="Рисунок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452245" y="1628800"/>
            <a:ext cx="6239510" cy="458025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629640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93</TotalTime>
  <Words>229</Words>
  <Application>Microsoft Office PowerPoint</Application>
  <PresentationFormat>Экран (4:3)</PresentationFormat>
  <Paragraphs>66</Paragraphs>
  <Slides>17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19" baseType="lpstr">
      <vt:lpstr>Тема Office</vt:lpstr>
      <vt:lpstr>Документ Microsoft Visio</vt:lpstr>
      <vt:lpstr>Высший колледж информатики Университета (ВКИ НГУ) КАФЕДРА ИНФОРМАТИКИ </vt:lpstr>
      <vt:lpstr>Цели и задачи ВКР</vt:lpstr>
      <vt:lpstr>Актуальность предметной области</vt:lpstr>
      <vt:lpstr>Аналоги программы</vt:lpstr>
      <vt:lpstr>Диаграмма вариантов</vt:lpstr>
      <vt:lpstr>Программные средства и среды разработки ПС</vt:lpstr>
      <vt:lpstr>Диаграмма последовательности </vt:lpstr>
      <vt:lpstr>Схема базы данных</vt:lpstr>
      <vt:lpstr> Структура экранов программы </vt:lpstr>
      <vt:lpstr> Структура экранов программы </vt:lpstr>
      <vt:lpstr>Диаграмма классов</vt:lpstr>
      <vt:lpstr>Диаграмма активности </vt:lpstr>
      <vt:lpstr>Прототип разрабатываемого приложения(1)</vt:lpstr>
      <vt:lpstr>Прототип разрабатываемого приложения(2)</vt:lpstr>
      <vt:lpstr>Диаграмма Развертывания</vt:lpstr>
      <vt:lpstr>Заключение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И НАУКИ РОССИЙСКОЙ ФЕДЕРАЦИИ Федеральное государственное автономное образовательное учреждение высшего образования «Новосибирский национальный исследовательский государственный университет» (Новосибирский государственный университет, НГУ) Структурное подразделение Новосибирского государственного университета – Высший колледж информатики Университета (ВКИ НГУ) КАФЕДРА ИНФОРМАТИКИ </dc:title>
  <dc:creator>Пользователь</dc:creator>
  <cp:lastModifiedBy>Пользователь</cp:lastModifiedBy>
  <cp:revision>35</cp:revision>
  <dcterms:created xsi:type="dcterms:W3CDTF">2024-01-08T02:51:24Z</dcterms:created>
  <dcterms:modified xsi:type="dcterms:W3CDTF">2024-06-12T15:15:17Z</dcterms:modified>
</cp:coreProperties>
</file>